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E3CB4" w:rsidRDefault="000E3CB4">
      <w:pPr>
        <w:rPr>
          <w:rtl/>
        </w:rPr>
        <w:sectPr w:rsidR="000E3CB4" w:rsidSect="000E3CB4">
          <w:pgSz w:w="16838" w:h="11906" w:orient="landscape"/>
          <w:pgMar w:top="1800" w:right="1440" w:bottom="1800" w:left="1440" w:header="720" w:footer="720" w:gutter="0"/>
          <w:cols w:space="720"/>
          <w:bidi/>
          <w:rtlGutter/>
          <w:docGrid w:linePitch="360"/>
        </w:sectPr>
      </w:pPr>
      <w:r>
        <w:object w:dxaOrig="12406" w:dyaOrig="9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0.35pt;height:476.35pt" o:ole="">
            <v:imagedata r:id="rId7" o:title=""/>
          </v:shape>
          <o:OLEObject Type="Embed" ProgID="Visio.Drawing.15" ShapeID="_x0000_i1025" DrawAspect="Content" ObjectID="_1573560980" r:id="rId8"/>
        </w:object>
      </w:r>
    </w:p>
    <w:p w:rsidR="009344DD" w:rsidRDefault="0015762F" w:rsidP="0015762F">
      <w:pPr>
        <w:bidi w:val="0"/>
      </w:pPr>
      <w:r>
        <w:lastRenderedPageBreak/>
        <w:t>Calculate cluster center in parallel:</w:t>
      </w:r>
    </w:p>
    <w:p w:rsidR="0015762F" w:rsidRDefault="0015762F" w:rsidP="0015762F">
      <w:pPr>
        <w:pStyle w:val="ListParagraph"/>
        <w:numPr>
          <w:ilvl w:val="0"/>
          <w:numId w:val="1"/>
        </w:numPr>
        <w:bidi w:val="0"/>
      </w:pPr>
      <w:r>
        <w:t>First steps:</w:t>
      </w:r>
    </w:p>
    <w:p w:rsidR="0015762F" w:rsidRDefault="0015762F" w:rsidP="0015762F">
      <w:pPr>
        <w:pStyle w:val="ListParagraph"/>
        <w:numPr>
          <w:ilvl w:val="1"/>
          <w:numId w:val="1"/>
        </w:numPr>
        <w:bidi w:val="0"/>
        <w:ind w:left="990" w:hanging="270"/>
      </w:pPr>
      <w:r>
        <w:t>Allocated array of all coordinates (floats).</w:t>
      </w:r>
    </w:p>
    <w:p w:rsidR="0015762F" w:rsidRDefault="0015762F" w:rsidP="0015762F">
      <w:pPr>
        <w:pStyle w:val="ListParagraph"/>
        <w:numPr>
          <w:ilvl w:val="0"/>
          <w:numId w:val="1"/>
        </w:numPr>
        <w:bidi w:val="0"/>
      </w:pPr>
      <w:r>
        <w:t>Using CUDA:</w:t>
      </w:r>
    </w:p>
    <w:p w:rsidR="0015762F" w:rsidRDefault="0015762F" w:rsidP="0015762F">
      <w:pPr>
        <w:pStyle w:val="ListParagraph"/>
        <w:numPr>
          <w:ilvl w:val="1"/>
          <w:numId w:val="1"/>
        </w:numPr>
        <w:bidi w:val="0"/>
        <w:ind w:left="990" w:hanging="270"/>
      </w:pPr>
      <w:bookmarkStart w:id="0" w:name="_GoBack"/>
      <w:bookmarkEnd w:id="0"/>
    </w:p>
    <w:sectPr w:rsidR="0015762F" w:rsidSect="000E3CB4">
      <w:pgSz w:w="11906" w:h="16838"/>
      <w:pgMar w:top="1440" w:right="1800" w:bottom="1440" w:left="1800" w:header="720" w:footer="720" w:gutter="0"/>
      <w:cols w:space="720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B647E" w:rsidRDefault="009B647E" w:rsidP="000E3CB4">
      <w:pPr>
        <w:spacing w:after="0" w:line="240" w:lineRule="auto"/>
      </w:pPr>
      <w:r>
        <w:separator/>
      </w:r>
    </w:p>
  </w:endnote>
  <w:endnote w:type="continuationSeparator" w:id="0">
    <w:p w:rsidR="009B647E" w:rsidRDefault="009B647E" w:rsidP="000E3C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B647E" w:rsidRDefault="009B647E" w:rsidP="000E3CB4">
      <w:pPr>
        <w:spacing w:after="0" w:line="240" w:lineRule="auto"/>
      </w:pPr>
      <w:r>
        <w:separator/>
      </w:r>
    </w:p>
  </w:footnote>
  <w:footnote w:type="continuationSeparator" w:id="0">
    <w:p w:rsidR="009B647E" w:rsidRDefault="009B647E" w:rsidP="000E3CB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C010419"/>
    <w:multiLevelType w:val="hybridMultilevel"/>
    <w:tmpl w:val="9AAEA0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3CB4"/>
    <w:rsid w:val="000E3CB4"/>
    <w:rsid w:val="0015762F"/>
    <w:rsid w:val="00377B85"/>
    <w:rsid w:val="003A45C1"/>
    <w:rsid w:val="004C0D06"/>
    <w:rsid w:val="005C75CD"/>
    <w:rsid w:val="009B647E"/>
    <w:rsid w:val="00EC438E"/>
    <w:rsid w:val="00F674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54D3D6"/>
  <w15:chartTrackingRefBased/>
  <w15:docId w15:val="{10B06D45-8E6A-4D6E-BC1B-7583E13C7C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E3CB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E3CB4"/>
  </w:style>
  <w:style w:type="paragraph" w:styleId="Footer">
    <w:name w:val="footer"/>
    <w:basedOn w:val="Normal"/>
    <w:link w:val="FooterChar"/>
    <w:uiPriority w:val="99"/>
    <w:unhideWhenUsed/>
    <w:rsid w:val="000E3CB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E3CB4"/>
  </w:style>
  <w:style w:type="paragraph" w:styleId="ListParagraph">
    <w:name w:val="List Paragraph"/>
    <w:basedOn w:val="Normal"/>
    <w:uiPriority w:val="34"/>
    <w:qFormat/>
    <w:rsid w:val="0015762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20</Words>
  <Characters>11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mbrovski, Shay</dc:creator>
  <cp:keywords/>
  <dc:description/>
  <cp:lastModifiedBy>Zambrovski, Shay</cp:lastModifiedBy>
  <cp:revision>2</cp:revision>
  <dcterms:created xsi:type="dcterms:W3CDTF">2017-11-30T12:40:00Z</dcterms:created>
  <dcterms:modified xsi:type="dcterms:W3CDTF">2017-11-30T13:30:00Z</dcterms:modified>
</cp:coreProperties>
</file>